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0228" w:rsidRDefault="00FD28D7">
      <w:pPr>
        <w:rPr>
          <w:b/>
        </w:rPr>
      </w:pPr>
      <w:r>
        <w:rPr>
          <w:b/>
        </w:rPr>
        <w:t>Supplement</w:t>
      </w:r>
    </w:p>
    <w:p w:rsidR="000C201F" w:rsidRPr="006C754A" w:rsidRDefault="000C201F" w:rsidP="000C201F">
      <w:pPr>
        <w:rPr>
          <w:rFonts w:ascii="Times New Roman" w:hAnsi="Times New Roman" w:cs="Times New Roman"/>
          <w:sz w:val="20"/>
        </w:rPr>
      </w:pPr>
      <w:r w:rsidRPr="006C754A">
        <w:rPr>
          <w:rFonts w:ascii="Times New Roman" w:hAnsi="Times New Roman" w:cs="Times New Roman"/>
          <w:sz w:val="20"/>
        </w:rPr>
        <w:t>Timeline of Resource Allocation Plan Revision</w:t>
      </w:r>
    </w:p>
    <w:p w:rsidR="000C201F" w:rsidRPr="006C754A" w:rsidRDefault="000C201F" w:rsidP="000C201F">
      <w:pPr>
        <w:rPr>
          <w:rFonts w:ascii="Times New Roman" w:hAnsi="Times New Roman" w:cs="Times New Roman"/>
          <w:b/>
          <w:sz w:val="20"/>
        </w:rPr>
      </w:pPr>
    </w:p>
    <w:p w:rsidR="000C201F" w:rsidRPr="006C754A" w:rsidRDefault="000C201F" w:rsidP="000C201F">
      <w:pPr>
        <w:rPr>
          <w:rFonts w:ascii="Times New Roman" w:hAnsi="Times New Roman" w:cs="Times New Roman"/>
          <w:b/>
        </w:rPr>
      </w:pPr>
      <w:r w:rsidRPr="006C754A">
        <w:rPr>
          <w:rFonts w:ascii="Times New Roman" w:hAnsi="Times New Roman" w:cs="Times New Roman"/>
          <w:noProof/>
        </w:rPr>
        <w:object w:dxaOrig="16178" w:dyaOrig="11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in;height:300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13377824" r:id="rId7"/>
        </w:object>
      </w:r>
    </w:p>
    <w:p w:rsidR="00405DF9" w:rsidRDefault="00405DF9">
      <w:pPr>
        <w:rPr>
          <w:b/>
        </w:rPr>
        <w:sectPr w:rsidR="00405DF9" w:rsidSect="00405DF9">
          <w:pgSz w:w="12240" w:h="15840"/>
          <w:pgMar w:top="1440" w:right="1440" w:bottom="1440" w:left="1440" w:header="709" w:footer="709" w:gutter="0"/>
          <w:cols w:space="708"/>
          <w:docGrid w:linePitch="360"/>
        </w:sectPr>
      </w:pPr>
    </w:p>
    <w:p w:rsidR="00FD28D7" w:rsidRPr="00CC5678" w:rsidRDefault="00FD28D7" w:rsidP="00FD28D7">
      <w:pPr>
        <w:spacing w:after="0"/>
        <w:rPr>
          <w:b/>
        </w:rPr>
      </w:pPr>
      <w:r w:rsidRPr="00CC5678">
        <w:rPr>
          <w:b/>
        </w:rPr>
        <w:lastRenderedPageBreak/>
        <w:t>RAP outline change of AMPDS Determinant pre/post</w:t>
      </w:r>
      <w:r>
        <w:rPr>
          <w:b/>
        </w:rPr>
        <w:t xml:space="preserve"> </w:t>
      </w:r>
    </w:p>
    <w:p w:rsidR="00FD28D7" w:rsidRDefault="00FD28D7" w:rsidP="00FD28D7">
      <w:pPr>
        <w:spacing w:after="0"/>
      </w:pPr>
      <w:r>
        <w:t>*percentages are column percentage</w:t>
      </w:r>
    </w:p>
    <w:tbl>
      <w:tblPr>
        <w:tblW w:w="8921" w:type="dxa"/>
        <w:tblInd w:w="93" w:type="dxa"/>
        <w:tblLook w:val="04A0" w:firstRow="1" w:lastRow="0" w:firstColumn="1" w:lastColumn="0" w:noHBand="0" w:noVBand="1"/>
      </w:tblPr>
      <w:tblGrid>
        <w:gridCol w:w="1614"/>
        <w:gridCol w:w="628"/>
        <w:gridCol w:w="902"/>
        <w:gridCol w:w="960"/>
        <w:gridCol w:w="977"/>
        <w:gridCol w:w="960"/>
        <w:gridCol w:w="960"/>
        <w:gridCol w:w="960"/>
        <w:gridCol w:w="960"/>
      </w:tblGrid>
      <w:tr w:rsidR="00FD28D7" w:rsidRPr="00062A40" w:rsidTr="008C5F1B">
        <w:trPr>
          <w:trHeight w:val="300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verall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7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Final AMPDS Determinan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Initial AMPDS Determinant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B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otal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</w:t>
            </w:r>
          </w:p>
        </w:tc>
        <w:tc>
          <w:tcPr>
            <w:tcW w:w="9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8147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70</w:t>
            </w:r>
          </w:p>
        </w:tc>
        <w:tc>
          <w:tcPr>
            <w:tcW w:w="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371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45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21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90119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7.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23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6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B</w:t>
            </w:r>
          </w:p>
        </w:tc>
        <w:tc>
          <w:tcPr>
            <w:tcW w:w="9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03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5431</w:t>
            </w:r>
          </w:p>
        </w:tc>
        <w:tc>
          <w:tcPr>
            <w:tcW w:w="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352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09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1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2136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6.42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</w:t>
            </w:r>
          </w:p>
        </w:tc>
        <w:tc>
          <w:tcPr>
            <w:tcW w:w="9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6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02</w:t>
            </w:r>
          </w:p>
        </w:tc>
        <w:tc>
          <w:tcPr>
            <w:tcW w:w="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5703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53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3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9546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7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4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7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</w:t>
            </w:r>
          </w:p>
        </w:tc>
        <w:tc>
          <w:tcPr>
            <w:tcW w:w="9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8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17</w:t>
            </w:r>
          </w:p>
        </w:tc>
        <w:tc>
          <w:tcPr>
            <w:tcW w:w="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171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3838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4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00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3291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3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3.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E</w:t>
            </w:r>
          </w:p>
        </w:tc>
        <w:tc>
          <w:tcPr>
            <w:tcW w:w="9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80</w:t>
            </w:r>
          </w:p>
        </w:tc>
        <w:tc>
          <w:tcPr>
            <w:tcW w:w="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05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46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3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719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07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2.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</w:t>
            </w:r>
          </w:p>
        </w:tc>
        <w:tc>
          <w:tcPr>
            <w:tcW w:w="9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19</w:t>
            </w:r>
          </w:p>
        </w:tc>
        <w:tc>
          <w:tcPr>
            <w:tcW w:w="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89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048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3481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8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4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6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864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9719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53991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73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0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786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27292</w:t>
            </w:r>
          </w:p>
        </w:tc>
      </w:tr>
    </w:tbl>
    <w:p w:rsidR="00FD28D7" w:rsidRDefault="00FD28D7" w:rsidP="00FD28D7">
      <w:pPr>
        <w:spacing w:after="0"/>
      </w:pPr>
    </w:p>
    <w:tbl>
      <w:tblPr>
        <w:tblW w:w="8901" w:type="dxa"/>
        <w:tblInd w:w="93" w:type="dxa"/>
        <w:tblLook w:val="04A0" w:firstRow="1" w:lastRow="0" w:firstColumn="1" w:lastColumn="0" w:noHBand="0" w:noVBand="1"/>
      </w:tblPr>
      <w:tblGrid>
        <w:gridCol w:w="1254"/>
        <w:gridCol w:w="960"/>
        <w:gridCol w:w="917"/>
        <w:gridCol w:w="917"/>
        <w:gridCol w:w="1176"/>
        <w:gridCol w:w="917"/>
        <w:gridCol w:w="830"/>
        <w:gridCol w:w="1004"/>
        <w:gridCol w:w="960"/>
      </w:tblGrid>
      <w:tr w:rsidR="00FD28D7" w:rsidRPr="00062A40" w:rsidTr="008C5F1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Pre-RAP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76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Final AMPDS Determinan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Initial AMPDS Determinan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B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E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otal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3169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25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466.0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93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9</w:t>
            </w:r>
          </w:p>
        </w:tc>
        <w:tc>
          <w:tcPr>
            <w:tcW w:w="10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26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7998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7.1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27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.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72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7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B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81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2904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92.0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434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2</w:t>
            </w:r>
          </w:p>
        </w:tc>
        <w:tc>
          <w:tcPr>
            <w:tcW w:w="10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6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6349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2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6.48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9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27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75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2865.0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79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8</w:t>
            </w:r>
          </w:p>
        </w:tc>
        <w:tc>
          <w:tcPr>
            <w:tcW w:w="10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7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4486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6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4.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3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5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24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81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014.0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1287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37</w:t>
            </w:r>
          </w:p>
        </w:tc>
        <w:tc>
          <w:tcPr>
            <w:tcW w:w="10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5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3698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9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4.5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.14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E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7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62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9.0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24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083</w:t>
            </w:r>
          </w:p>
        </w:tc>
        <w:tc>
          <w:tcPr>
            <w:tcW w:w="10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6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181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0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3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3.17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27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27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83.0</w:t>
            </w:r>
          </w:p>
        </w:tc>
        <w:tc>
          <w:tcPr>
            <w:tcW w:w="9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0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0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704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511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9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9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3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589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52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7259.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538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309</w:t>
            </w:r>
          </w:p>
        </w:tc>
        <w:tc>
          <w:tcPr>
            <w:tcW w:w="10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174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24223</w:t>
            </w:r>
          </w:p>
        </w:tc>
      </w:tr>
    </w:tbl>
    <w:p w:rsidR="00FD28D7" w:rsidRDefault="00FD28D7" w:rsidP="00FD28D7">
      <w:pPr>
        <w:spacing w:after="0"/>
      </w:pPr>
    </w:p>
    <w:p w:rsidR="005A7A79" w:rsidRDefault="005A7A79" w:rsidP="00FD28D7">
      <w:pPr>
        <w:spacing w:after="0"/>
      </w:pPr>
    </w:p>
    <w:p w:rsidR="005A7A79" w:rsidRDefault="005A7A79" w:rsidP="00FD28D7">
      <w:pPr>
        <w:spacing w:after="0"/>
      </w:pPr>
    </w:p>
    <w:p w:rsidR="005A7A79" w:rsidRDefault="005A7A79" w:rsidP="00FD28D7">
      <w:pPr>
        <w:spacing w:after="0"/>
      </w:pPr>
    </w:p>
    <w:p w:rsidR="005A7A79" w:rsidRDefault="005A7A79" w:rsidP="00FD28D7">
      <w:pPr>
        <w:spacing w:after="0"/>
      </w:pPr>
    </w:p>
    <w:p w:rsidR="005A7A79" w:rsidRDefault="005A7A79" w:rsidP="00FD28D7">
      <w:pPr>
        <w:spacing w:after="0"/>
      </w:pPr>
    </w:p>
    <w:p w:rsidR="005A7A79" w:rsidRDefault="005A7A79" w:rsidP="00FD28D7">
      <w:pPr>
        <w:spacing w:after="0"/>
      </w:pPr>
    </w:p>
    <w:p w:rsidR="005A7A79" w:rsidRDefault="005A7A79" w:rsidP="00FD28D7">
      <w:pPr>
        <w:spacing w:after="0"/>
      </w:pPr>
    </w:p>
    <w:tbl>
      <w:tblPr>
        <w:tblW w:w="8902" w:type="dxa"/>
        <w:tblInd w:w="93" w:type="dxa"/>
        <w:tblLook w:val="04A0" w:firstRow="1" w:lastRow="0" w:firstColumn="1" w:lastColumn="0" w:noHBand="0" w:noVBand="1"/>
      </w:tblPr>
      <w:tblGrid>
        <w:gridCol w:w="1254"/>
        <w:gridCol w:w="960"/>
        <w:gridCol w:w="931"/>
        <w:gridCol w:w="931"/>
        <w:gridCol w:w="1194"/>
        <w:gridCol w:w="931"/>
        <w:gridCol w:w="756"/>
        <w:gridCol w:w="1019"/>
        <w:gridCol w:w="960"/>
      </w:tblGrid>
      <w:tr w:rsidR="00FD28D7" w:rsidRPr="00062A40" w:rsidTr="008C5F1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lastRenderedPageBreak/>
              <w:t> 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Post-RAP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76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Final AMPDS Determinan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Initial AMPDS Determinan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B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E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otal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A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8301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45</w:t>
            </w:r>
          </w:p>
        </w:tc>
        <w:tc>
          <w:tcPr>
            <w:tcW w:w="11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905.0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58</w:t>
            </w:r>
          </w:p>
        </w:tc>
        <w:tc>
          <w:tcPr>
            <w:tcW w:w="7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5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2121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7.47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18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.5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61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6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B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853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2527</w:t>
            </w:r>
          </w:p>
        </w:tc>
        <w:tc>
          <w:tcPr>
            <w:tcW w:w="11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60.0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660</w:t>
            </w:r>
          </w:p>
        </w:tc>
        <w:tc>
          <w:tcPr>
            <w:tcW w:w="7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2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5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5787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4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6.35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.31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14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C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87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2838.0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560</w:t>
            </w:r>
          </w:p>
        </w:tc>
        <w:tc>
          <w:tcPr>
            <w:tcW w:w="7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9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6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5060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4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8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4.9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.17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33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56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36</w:t>
            </w:r>
          </w:p>
        </w:tc>
        <w:tc>
          <w:tcPr>
            <w:tcW w:w="11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157.0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7093</w:t>
            </w:r>
          </w:p>
        </w:tc>
        <w:tc>
          <w:tcPr>
            <w:tcW w:w="7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206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5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9593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61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98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5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3.29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.58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E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8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18</w:t>
            </w:r>
          </w:p>
        </w:tc>
        <w:tc>
          <w:tcPr>
            <w:tcW w:w="11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66.0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98</w:t>
            </w:r>
          </w:p>
        </w:tc>
        <w:tc>
          <w:tcPr>
            <w:tcW w:w="7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381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7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4538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2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13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55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1.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O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76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106.0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2</w:t>
            </w:r>
          </w:p>
        </w:tc>
        <w:tc>
          <w:tcPr>
            <w:tcW w:w="7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344.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970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42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7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1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.07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5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 </w:t>
            </w:r>
          </w:p>
        </w:tc>
      </w:tr>
      <w:tr w:rsidR="00FD28D7" w:rsidRPr="00062A40" w:rsidTr="008C5F1B">
        <w:trPr>
          <w:trHeight w:val="300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90591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4518</w:t>
            </w:r>
          </w:p>
        </w:tc>
        <w:tc>
          <w:tcPr>
            <w:tcW w:w="11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6732.0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71921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69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5612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28D7" w:rsidRPr="00062A40" w:rsidRDefault="00FD28D7" w:rsidP="008C5F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</w:pPr>
            <w:r w:rsidRPr="00062A40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303069</w:t>
            </w:r>
          </w:p>
        </w:tc>
      </w:tr>
    </w:tbl>
    <w:p w:rsidR="00FD28D7" w:rsidRDefault="00FD28D7" w:rsidP="00FD28D7"/>
    <w:p w:rsidR="00405DF9" w:rsidRPr="005A7A79" w:rsidRDefault="00405DF9" w:rsidP="00FD28D7"/>
    <w:p w:rsidR="003D2BE0" w:rsidRPr="005A7A79" w:rsidRDefault="003D2BE0" w:rsidP="003D2BE0">
      <w:pPr>
        <w:rPr>
          <w:rFonts w:cs="Times New Roman"/>
          <w:sz w:val="20"/>
        </w:rPr>
      </w:pPr>
      <w:r w:rsidRPr="005A7A79">
        <w:rPr>
          <w:rFonts w:cs="Times New Roman"/>
          <w:sz w:val="20"/>
        </w:rPr>
        <w:t>Number of MPDS® Codes with Resource Allocation Plan Revision</w:t>
      </w:r>
    </w:p>
    <w:p w:rsidR="003D2BE0" w:rsidRPr="006C754A" w:rsidRDefault="003D2BE0" w:rsidP="003D2BE0">
      <w:pPr>
        <w:rPr>
          <w:rFonts w:ascii="Times New Roman" w:hAnsi="Times New Roman" w:cs="Times New Roman"/>
        </w:rPr>
      </w:pPr>
    </w:p>
    <w:tbl>
      <w:tblPr>
        <w:tblW w:w="8879" w:type="dxa"/>
        <w:tblInd w:w="-23" w:type="dxa"/>
        <w:tblLook w:val="04A0" w:firstRow="1" w:lastRow="0" w:firstColumn="1" w:lastColumn="0" w:noHBand="0" w:noVBand="1"/>
      </w:tblPr>
      <w:tblGrid>
        <w:gridCol w:w="1691"/>
        <w:gridCol w:w="2245"/>
        <w:gridCol w:w="2260"/>
        <w:gridCol w:w="2683"/>
      </w:tblGrid>
      <w:tr w:rsidR="003D2BE0" w:rsidRPr="005A7A79" w:rsidTr="005A7A79">
        <w:trPr>
          <w:trHeight w:val="300"/>
        </w:trPr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 RAP Revision</w:t>
            </w:r>
          </w:p>
        </w:tc>
        <w:tc>
          <w:tcPr>
            <w:tcW w:w="2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Number of MPDS® Codes with Change in Level of Resource only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Number of MPDS® Codes with Change in Speed of Response only</w:t>
            </w:r>
          </w:p>
        </w:tc>
        <w:tc>
          <w:tcPr>
            <w:tcW w:w="2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Number of MPDS® Codes with Change in Both Level of Resource and Speed of Response</w:t>
            </w:r>
          </w:p>
        </w:tc>
      </w:tr>
      <w:tr w:rsidR="003D2BE0" w:rsidRPr="005A7A79" w:rsidTr="005A7A79">
        <w:trPr>
          <w:trHeight w:val="300"/>
        </w:trPr>
        <w:tc>
          <w:tcPr>
            <w:tcW w:w="1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Number of MPDS® Codes Upgraded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jc w:val="right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6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jc w:val="right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3</w:t>
            </w:r>
          </w:p>
        </w:tc>
        <w:tc>
          <w:tcPr>
            <w:tcW w:w="2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jc w:val="right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9</w:t>
            </w:r>
          </w:p>
        </w:tc>
      </w:tr>
      <w:tr w:rsidR="003D2BE0" w:rsidRPr="005A7A79" w:rsidTr="005A7A79">
        <w:trPr>
          <w:trHeight w:val="300"/>
        </w:trPr>
        <w:tc>
          <w:tcPr>
            <w:tcW w:w="1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Number of MPDS Codes Downgraded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jc w:val="right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68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jc w:val="right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74</w:t>
            </w:r>
          </w:p>
        </w:tc>
        <w:tc>
          <w:tcPr>
            <w:tcW w:w="2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D2BE0" w:rsidRPr="005A7A79" w:rsidRDefault="003D2BE0" w:rsidP="001A23F2">
            <w:pPr>
              <w:spacing w:after="0"/>
              <w:jc w:val="right"/>
              <w:rPr>
                <w:rFonts w:cs="Times New Roman"/>
                <w:color w:val="000000"/>
                <w:sz w:val="20"/>
                <w:lang w:eastAsia="zh-CN"/>
              </w:rPr>
            </w:pPr>
            <w:r w:rsidRPr="005A7A79">
              <w:rPr>
                <w:rFonts w:cs="Times New Roman"/>
                <w:color w:val="000000"/>
                <w:sz w:val="20"/>
                <w:lang w:eastAsia="zh-CN"/>
              </w:rPr>
              <w:t>1</w:t>
            </w:r>
          </w:p>
        </w:tc>
      </w:tr>
    </w:tbl>
    <w:p w:rsidR="003D2BE0" w:rsidRDefault="003D2BE0" w:rsidP="003D2BE0">
      <w:pPr>
        <w:rPr>
          <w:rFonts w:ascii="Times New Roman" w:hAnsi="Times New Roman" w:cs="Times New Roman"/>
        </w:rPr>
      </w:pPr>
    </w:p>
    <w:p w:rsidR="003D2BE0" w:rsidRDefault="003D2BE0" w:rsidP="00FD28D7">
      <w:pPr>
        <w:sectPr w:rsidR="003D2BE0" w:rsidSect="00405DF9">
          <w:pgSz w:w="12240" w:h="15840"/>
          <w:pgMar w:top="1440" w:right="1440" w:bottom="1440" w:left="1440" w:header="709" w:footer="709" w:gutter="0"/>
          <w:cols w:space="708"/>
          <w:docGrid w:linePitch="360"/>
        </w:sect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857"/>
        <w:gridCol w:w="1050"/>
        <w:gridCol w:w="791"/>
        <w:gridCol w:w="854"/>
        <w:gridCol w:w="333"/>
        <w:gridCol w:w="1050"/>
        <w:gridCol w:w="791"/>
        <w:gridCol w:w="850"/>
      </w:tblGrid>
      <w:tr w:rsidR="005A7A79" w:rsidRPr="005A7A79" w:rsidTr="005A7A79">
        <w:trPr>
          <w:trHeight w:val="20"/>
        </w:trPr>
        <w:tc>
          <w:tcPr>
            <w:tcW w:w="5000" w:type="pct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A7A79" w:rsidRPr="005A7A79" w:rsidRDefault="005A7A79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lastRenderedPageBreak/>
              <w:t xml:space="preserve">Characteristic of patients deceased within 24 hours after EMS phone call </w:t>
            </w:r>
          </w:p>
        </w:tc>
      </w:tr>
      <w:tr w:rsidR="003E1595" w:rsidRPr="005A7A79" w:rsidTr="005A7A79">
        <w:trPr>
          <w:cantSplit/>
          <w:trHeight w:val="20"/>
        </w:trPr>
        <w:tc>
          <w:tcPr>
            <w:tcW w:w="2014" w:type="pct"/>
            <w:tcBorders>
              <w:top w:val="single" w:sz="12" w:space="0" w:color="auto"/>
              <w:left w:val="nil"/>
              <w:bottom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06" w:type="pct"/>
            <w:gridSpan w:val="3"/>
            <w:tcBorders>
              <w:top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re-RAP-Revision</w:t>
            </w:r>
          </w:p>
        </w:tc>
        <w:tc>
          <w:tcPr>
            <w:tcW w:w="174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06" w:type="pct"/>
            <w:gridSpan w:val="3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ost-RAP-Revision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06" w:type="pct"/>
            <w:gridSpan w:val="3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eceased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406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eceased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48" w:type="pc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%</w:t>
            </w:r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48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%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9209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90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0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7045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42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8</w:t>
            </w:r>
          </w:p>
        </w:tc>
      </w:tr>
      <w:tr w:rsidR="003E1595" w:rsidRPr="005A7A79" w:rsidTr="005A7A79">
        <w:trPr>
          <w:cantSplit/>
          <w:trHeight w:val="247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Age 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18 - 54 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851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11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63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4368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6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67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55 - 64  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0190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10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52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55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06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61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65 - 74  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6585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2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98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587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49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09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75+  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6805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4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89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2659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23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96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Gender  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ale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750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9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62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5860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40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7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Female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4503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9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97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4510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3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99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Unknown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1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44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Urban/Metropolitan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7150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296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1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5185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226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8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Immediately life-threatening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265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52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3.66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64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58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.99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Overdose (naloxone administered)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06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92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2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.09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eason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pring (Mar-May)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551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21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5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318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96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2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ummer (Jun-Aug)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425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4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1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8618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80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9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Autumn (Sep-Nov)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5898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57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6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271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98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3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Winter (Dec-Feb)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42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67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4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5938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68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3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ay of week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un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248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39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7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9195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56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2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on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0798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48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4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822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40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1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ue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9926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37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4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875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28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9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Wed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086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16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6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806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43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4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hu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200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62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4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48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5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Fri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2498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30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5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923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97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7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at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351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58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8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064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73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41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Hour of day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-6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653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1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0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3379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3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-12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480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9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3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0663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21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87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-18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9969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10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3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2383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2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36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-24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067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71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8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402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3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3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PDS® determinant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A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422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5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4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8097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4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5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B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3134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3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24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2590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9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23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C</w:t>
            </w:r>
          </w:p>
        </w:tc>
        <w:tc>
          <w:tcPr>
            <w:tcW w:w="548" w:type="pct"/>
            <w:tcBorders>
              <w:top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6151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52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38</w:t>
            </w: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4402</w:t>
            </w:r>
          </w:p>
        </w:tc>
        <w:tc>
          <w:tcPr>
            <w:tcW w:w="4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3</w:t>
            </w:r>
          </w:p>
        </w:tc>
        <w:tc>
          <w:tcPr>
            <w:tcW w:w="4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36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</w:t>
            </w:r>
          </w:p>
        </w:tc>
        <w:tc>
          <w:tcPr>
            <w:tcW w:w="548" w:type="pct"/>
            <w:tcBorders>
              <w:top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5278</w:t>
            </w:r>
          </w:p>
        </w:tc>
        <w:tc>
          <w:tcPr>
            <w:tcW w:w="413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98</w:t>
            </w:r>
          </w:p>
        </w:tc>
        <w:tc>
          <w:tcPr>
            <w:tcW w:w="44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99</w:t>
            </w:r>
          </w:p>
        </w:tc>
        <w:tc>
          <w:tcPr>
            <w:tcW w:w="17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1668</w:t>
            </w:r>
          </w:p>
        </w:tc>
        <w:tc>
          <w:tcPr>
            <w:tcW w:w="413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96</w:t>
            </w:r>
          </w:p>
        </w:tc>
        <w:tc>
          <w:tcPr>
            <w:tcW w:w="44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95</w:t>
            </w:r>
          </w:p>
        </w:tc>
      </w:tr>
      <w:tr w:rsidR="003E1595" w:rsidRPr="005A7A79" w:rsidTr="005A7A79">
        <w:trPr>
          <w:cantSplit/>
          <w:trHeight w:val="170"/>
        </w:trPr>
        <w:tc>
          <w:tcPr>
            <w:tcW w:w="2014" w:type="pct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E</w:t>
            </w:r>
          </w:p>
        </w:tc>
        <w:tc>
          <w:tcPr>
            <w:tcW w:w="548" w:type="pct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309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72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3.55</w:t>
            </w:r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54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695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80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1595" w:rsidRPr="005A7A79" w:rsidRDefault="003E1595" w:rsidP="001A23F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.88</w:t>
            </w:r>
          </w:p>
        </w:tc>
      </w:tr>
    </w:tbl>
    <w:p w:rsidR="00405DF9" w:rsidRDefault="00405DF9" w:rsidP="00FD28D7">
      <w:pPr>
        <w:sectPr w:rsidR="00405DF9" w:rsidSect="00405DF9">
          <w:pgSz w:w="12240" w:h="15840"/>
          <w:pgMar w:top="1440" w:right="1440" w:bottom="1440" w:left="1440" w:header="709" w:footer="709" w:gutter="0"/>
          <w:cols w:space="708"/>
          <w:docGrid w:linePitch="360"/>
        </w:sectPr>
      </w:pPr>
    </w:p>
    <w:tbl>
      <w:tblPr>
        <w:tblW w:w="14459" w:type="dxa"/>
        <w:tblInd w:w="-601" w:type="dxa"/>
        <w:tblLook w:val="04A0" w:firstRow="1" w:lastRow="0" w:firstColumn="1" w:lastColumn="0" w:noHBand="0" w:noVBand="1"/>
      </w:tblPr>
      <w:tblGrid>
        <w:gridCol w:w="2283"/>
        <w:gridCol w:w="939"/>
        <w:gridCol w:w="1896"/>
        <w:gridCol w:w="272"/>
        <w:gridCol w:w="939"/>
        <w:gridCol w:w="1907"/>
        <w:gridCol w:w="272"/>
        <w:gridCol w:w="939"/>
        <w:gridCol w:w="1908"/>
        <w:gridCol w:w="272"/>
        <w:gridCol w:w="939"/>
        <w:gridCol w:w="1893"/>
      </w:tblGrid>
      <w:tr w:rsidR="00405DF9" w:rsidRPr="005A7A79" w:rsidTr="005A7A79">
        <w:trPr>
          <w:trHeight w:val="481"/>
        </w:trPr>
        <w:tc>
          <w:tcPr>
            <w:tcW w:w="14459" w:type="dxa"/>
            <w:gridSpan w:val="12"/>
            <w:vMerge w:val="restar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auto"/>
            <w:vAlign w:val="bottom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lastRenderedPageBreak/>
              <w:t xml:space="preserve">Univariate, RAP change-adjusted, and RAP change interaction logistic regression analysis showing associations between the different factors and 24 hours mortality </w:t>
            </w:r>
          </w:p>
        </w:tc>
      </w:tr>
      <w:tr w:rsidR="00405DF9" w:rsidRPr="005A7A79" w:rsidTr="001A23F2">
        <w:trPr>
          <w:trHeight w:val="281"/>
        </w:trPr>
        <w:tc>
          <w:tcPr>
            <w:tcW w:w="14459" w:type="dxa"/>
            <w:gridSpan w:val="12"/>
            <w:vMerge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15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835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Univariate model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846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RAP Revision adjusted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951" w:type="dxa"/>
            <w:gridSpan w:val="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Interaction with RAP revision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90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4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re-RAP-Revision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83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ost-RAP-Revision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OR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5% CI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OR</w:t>
            </w:r>
          </w:p>
        </w:tc>
        <w:tc>
          <w:tcPr>
            <w:tcW w:w="190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5% CI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OR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5% CI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OR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5% CI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ost-Rap-Revision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67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20-1.11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-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-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-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-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-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-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Age 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18 - 54 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55 - 64  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434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258-2.62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433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256-2.62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426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183-2.69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439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191-2.715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65 - 74  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18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962-3.41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177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958-3.41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183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877-3.52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17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865-3.509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&gt; 75  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01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835-3.19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009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832-3.19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039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793-3.30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.978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.731-3.247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Gender  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ale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43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663-1.82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44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663-1.82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692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584-1.80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98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681-1.923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Urban/Metropolitan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477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446-0.51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477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446-0.51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500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454-0.55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455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414-0.500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Immediately life-threatening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4.012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45.521-162.99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4.268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45.753-163.28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3.052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50.300-176.88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6.365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35.220-158.429)</w:t>
            </w:r>
          </w:p>
        </w:tc>
      </w:tr>
      <w:tr w:rsidR="00405DF9" w:rsidRPr="005A7A79" w:rsidTr="005A7A79">
        <w:trPr>
          <w:trHeight w:val="525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Overdose (naloxone administered)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236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553-6.02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234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551-6.02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.891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3.989-5.99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580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603-6.764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eason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pring (Mar-May)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47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74-1.22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4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69-1.21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14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24-1.21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9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73-1.324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ummer (Jun-Aug)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Autumn (Sep-Nov)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10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39-1.26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05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34-1.18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38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52-1.13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03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83-1.337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Winter (Dec-Feb)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87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112-1.26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7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95-1.25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85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77-1.30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98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87-1.321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ay of week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un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68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0-1.16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68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0-1.16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18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02-1.14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2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93-1.267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on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97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07-1.19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97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07-1.19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8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56-1.21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17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8-1.263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ue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9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01-1.18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90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00-1.18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80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57-1.21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02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74-1.247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Wed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2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4-1.16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2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3-1.16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13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896-1.14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36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05-1.284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hu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69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1-1.16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0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1-1.16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4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53-1.21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64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40-1.206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Fri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lastRenderedPageBreak/>
              <w:t>Sat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0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3-1.16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70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3-1.16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29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13-1.15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15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88-1.258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Hour of day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-6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-12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667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548-1.79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667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548-1.79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577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423-1.74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66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587-1.964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-18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96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109-1.29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96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109-1.29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119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007-1.24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282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1.150-1.430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-24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15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38-1.09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15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38-1.09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978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876-1.09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056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942-1.184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PDS® determinant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A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379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324-0.44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379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324-0.44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358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287-0.44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403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322-0.504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B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632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545-0.73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63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543-0.73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635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519-0.77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625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0.501-0.779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C</w:t>
            </w: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</w:t>
            </w:r>
          </w:p>
        </w:tc>
        <w:tc>
          <w:tcPr>
            <w:tcW w:w="93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388</w:t>
            </w:r>
          </w:p>
        </w:tc>
        <w:tc>
          <w:tcPr>
            <w:tcW w:w="1896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892-5.933)</w:t>
            </w:r>
          </w:p>
        </w:tc>
        <w:tc>
          <w:tcPr>
            <w:tcW w:w="272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386</w:t>
            </w:r>
          </w:p>
        </w:tc>
        <w:tc>
          <w:tcPr>
            <w:tcW w:w="190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891-5.932)</w:t>
            </w:r>
          </w:p>
        </w:tc>
        <w:tc>
          <w:tcPr>
            <w:tcW w:w="272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309</w:t>
            </w:r>
          </w:p>
        </w:tc>
        <w:tc>
          <w:tcPr>
            <w:tcW w:w="190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644-6.070)</w:t>
            </w:r>
          </w:p>
        </w:tc>
        <w:tc>
          <w:tcPr>
            <w:tcW w:w="272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.471</w:t>
            </w:r>
          </w:p>
        </w:tc>
        <w:tc>
          <w:tcPr>
            <w:tcW w:w="1893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4.761-6.288)</w:t>
            </w:r>
          </w:p>
        </w:tc>
      </w:tr>
      <w:tr w:rsidR="00405DF9" w:rsidRPr="005A7A79" w:rsidTr="005A7A79">
        <w:trPr>
          <w:trHeight w:val="300"/>
        </w:trPr>
        <w:tc>
          <w:tcPr>
            <w:tcW w:w="22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E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92.35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64.336-323.340)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92.946</w:t>
            </w:r>
          </w:p>
        </w:tc>
        <w:tc>
          <w:tcPr>
            <w:tcW w:w="190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64.864-324.006)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01.673</w:t>
            </w:r>
          </w:p>
        </w:tc>
        <w:tc>
          <w:tcPr>
            <w:tcW w:w="19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61.916-347.464)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85.423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05DF9" w:rsidRPr="005A7A79" w:rsidRDefault="00405DF9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(247.169-329.599)</w:t>
            </w:r>
          </w:p>
        </w:tc>
      </w:tr>
    </w:tbl>
    <w:p w:rsidR="001A23F2" w:rsidRDefault="001A23F2" w:rsidP="00FD28D7">
      <w:pPr>
        <w:sectPr w:rsidR="001A23F2" w:rsidSect="001A23F2">
          <w:pgSz w:w="15840" w:h="12240" w:orient="landscape"/>
          <w:pgMar w:top="1440" w:right="1440" w:bottom="1440" w:left="1440" w:header="709" w:footer="709" w:gutter="0"/>
          <w:cols w:space="708"/>
          <w:docGrid w:linePitch="360"/>
        </w:sectPr>
      </w:pPr>
    </w:p>
    <w:tbl>
      <w:tblPr>
        <w:tblW w:w="9427" w:type="dxa"/>
        <w:tblInd w:w="93" w:type="dxa"/>
        <w:tblLook w:val="04A0" w:firstRow="1" w:lastRow="0" w:firstColumn="1" w:lastColumn="0" w:noHBand="0" w:noVBand="1"/>
      </w:tblPr>
      <w:tblGrid>
        <w:gridCol w:w="2555"/>
        <w:gridCol w:w="272"/>
        <w:gridCol w:w="661"/>
        <w:gridCol w:w="1369"/>
        <w:gridCol w:w="272"/>
        <w:gridCol w:w="661"/>
        <w:gridCol w:w="1369"/>
        <w:gridCol w:w="283"/>
        <w:gridCol w:w="960"/>
        <w:gridCol w:w="1025"/>
      </w:tblGrid>
      <w:tr w:rsidR="008C5F1B" w:rsidRPr="005A7A79" w:rsidTr="008C5F1B">
        <w:trPr>
          <w:trHeight w:val="20"/>
        </w:trPr>
        <w:tc>
          <w:tcPr>
            <w:tcW w:w="715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lastRenderedPageBreak/>
              <w:t xml:space="preserve">Characteristics of Immediately-life-threatening patients 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030" w:type="dxa"/>
            <w:gridSpan w:val="2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otal              (N=6909)</w:t>
            </w:r>
          </w:p>
        </w:tc>
        <w:tc>
          <w:tcPr>
            <w:tcW w:w="27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030" w:type="dxa"/>
            <w:gridSpan w:val="2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re-RAP-Revision (N=3265)</w:t>
            </w: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985" w:type="dxa"/>
            <w:gridSpan w:val="2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Post-RAP-Revision (N=3644)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% 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%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n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% 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Age mean, median, (SD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03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left="-37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4.0, 66.1, (19.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03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left="-37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3.6, 65.7, (19.6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4.4, 66.5, (19.6)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Age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18 - 54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129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0.8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2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1.27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08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0.41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55 - 64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78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.0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7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.52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06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.6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65 - 74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3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.8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6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.21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72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.44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&gt; 75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68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4.2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1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4.0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58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4.52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Gender 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ale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349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2.9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07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3.4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279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2.54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Female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558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.0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9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6.57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64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.4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Unknow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3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Urban/metropolita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12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8.59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89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8.58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229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8.61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easo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pring (Mar-May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78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5.8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2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8.36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61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.6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ummer (Jun-Aug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8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2.9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8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0.2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01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.49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Autumn (Sep-Nov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13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.3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99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4.47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14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2.34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Winter (Dec-Feb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92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7.8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5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.97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68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7.54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Day of week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u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3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9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7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4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61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.40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o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6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9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3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29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27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46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ue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6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89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09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72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Wed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7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1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27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10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00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Thu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03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5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3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.41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72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Fri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7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0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75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55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96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61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Sat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0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58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5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0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50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.09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Hour of day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-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7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0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3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18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09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97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-1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288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3.1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95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3.54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93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2.74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-18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04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9.5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4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9.0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94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0.02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-2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08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.2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6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.28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48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.27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MPDS® code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2E0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2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21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25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6E0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95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.4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25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.95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70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8.39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7E0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1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9E0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33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2.7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189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7.04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145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8.86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9E0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91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2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48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3.72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68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.84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9E0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31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3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25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5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4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9E0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9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9E0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5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5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9E0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12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22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E0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27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8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96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.73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5E0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6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0.05</w:t>
            </w:r>
          </w:p>
        </w:tc>
      </w:tr>
      <w:tr w:rsidR="008C5F1B" w:rsidRPr="005A7A79" w:rsidTr="008C5F1B">
        <w:trPr>
          <w:trHeight w:val="20"/>
        </w:trPr>
        <w:tc>
          <w:tcPr>
            <w:tcW w:w="255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ind w:firstLineChars="100" w:firstLine="20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lastRenderedPageBreak/>
              <w:t>31E01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259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75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3.4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147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C5F1B" w:rsidRPr="005A7A79" w:rsidRDefault="008C5F1B" w:rsidP="001A23F2">
            <w:pPr>
              <w:spacing w:after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5A7A79">
              <w:rPr>
                <w:rFonts w:eastAsia="Times New Roman" w:cs="Times New Roman"/>
                <w:color w:val="000000"/>
                <w:sz w:val="20"/>
                <w:szCs w:val="20"/>
              </w:rPr>
              <w:t>4.03</w:t>
            </w:r>
          </w:p>
        </w:tc>
      </w:tr>
    </w:tbl>
    <w:p w:rsidR="00405DF9" w:rsidRDefault="00405DF9" w:rsidP="00FD28D7">
      <w:pPr>
        <w:sectPr w:rsidR="00405DF9" w:rsidSect="001A23F2">
          <w:pgSz w:w="12240" w:h="15840"/>
          <w:pgMar w:top="1440" w:right="1440" w:bottom="1440" w:left="1440" w:header="709" w:footer="709" w:gutter="0"/>
          <w:cols w:space="708"/>
          <w:docGrid w:linePitch="360"/>
        </w:sectPr>
      </w:pPr>
    </w:p>
    <w:tbl>
      <w:tblPr>
        <w:tblW w:w="11339" w:type="dxa"/>
        <w:tblInd w:w="93" w:type="dxa"/>
        <w:tblLook w:val="04A0" w:firstRow="1" w:lastRow="0" w:firstColumn="1" w:lastColumn="0" w:noHBand="0" w:noVBand="1"/>
      </w:tblPr>
      <w:tblGrid>
        <w:gridCol w:w="2283"/>
        <w:gridCol w:w="1134"/>
        <w:gridCol w:w="992"/>
        <w:gridCol w:w="1113"/>
        <w:gridCol w:w="272"/>
        <w:gridCol w:w="164"/>
        <w:gridCol w:w="872"/>
        <w:gridCol w:w="164"/>
        <w:gridCol w:w="969"/>
        <w:gridCol w:w="1134"/>
        <w:gridCol w:w="2242"/>
      </w:tblGrid>
      <w:tr w:rsidR="009E1C7A" w:rsidRPr="005A7A79" w:rsidTr="008C5F1B">
        <w:trPr>
          <w:trHeight w:val="315"/>
        </w:trPr>
        <w:tc>
          <w:tcPr>
            <w:tcW w:w="11339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FD28D7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sz w:val="20"/>
                <w:szCs w:val="20"/>
              </w:rPr>
              <w:lastRenderedPageBreak/>
              <w:br w:type="page"/>
            </w:r>
            <w:r w:rsidR="009E1C7A"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Characteristics of Immediately life-threatening patients deceased within 24 hours after EMS </w:t>
            </w:r>
          </w:p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call (p&lt;.001)</w:t>
            </w:r>
          </w:p>
        </w:tc>
      </w:tr>
      <w:tr w:rsidR="009E1C7A" w:rsidRPr="005A7A79" w:rsidTr="00405DF9">
        <w:trPr>
          <w:gridAfter w:val="1"/>
          <w:wAfter w:w="2242" w:type="dxa"/>
          <w:trHeight w:val="315"/>
        </w:trPr>
        <w:tc>
          <w:tcPr>
            <w:tcW w:w="2283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3239" w:type="dxa"/>
            <w:gridSpan w:val="3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Pre-RAP-Revision</w:t>
            </w:r>
          </w:p>
        </w:tc>
        <w:tc>
          <w:tcPr>
            <w:tcW w:w="272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3303" w:type="dxa"/>
            <w:gridSpan w:val="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Post-RAP-Revision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10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Deceased</w:t>
            </w:r>
          </w:p>
        </w:tc>
        <w:tc>
          <w:tcPr>
            <w:tcW w:w="4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10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Deceased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n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%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0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N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%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Total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265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752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3.6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644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85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.99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Age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18 - 54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21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39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3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08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2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8.72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55 - 64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72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00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2.4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06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1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65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65 - 74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62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32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9.0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72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8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6.85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&gt; 75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1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8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1.3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258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73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8.35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Gender 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Mal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07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34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78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279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24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63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Femal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9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17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68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364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1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4.87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Unknow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0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0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Urban/metropolitan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892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510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2.2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229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58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8.96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easo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pring (Mar-May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26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5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5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861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4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1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ummer (Jun-Aug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86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7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4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01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9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9.75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Autumn (Sep-Nov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799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32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0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814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2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84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Winter (Dec-Feb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5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08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5.6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368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9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.95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Day of week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u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7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43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7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61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9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87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Mo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3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28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2.5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27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7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42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Tu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6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48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3.9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0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6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3.4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We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66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54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5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0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7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31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Thu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3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73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27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0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4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8.6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Fr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75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53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3.2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96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3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7.38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at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57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53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5.3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50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7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9.82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Hour of day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-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63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25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8.6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9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3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5.78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-1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95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46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9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93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9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8.09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2-1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47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8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3.64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94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6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1.83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8-2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76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73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9.08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848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6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3.04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MPDS cod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2E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6E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25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9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.8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70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.07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7E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5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9E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189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410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4.41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145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42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6.2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9E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48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2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9.3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68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5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4.49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9E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6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7.55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25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8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70.4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9E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3.3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0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9E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0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0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lastRenderedPageBreak/>
              <w:t>09E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5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8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E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5.63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3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5.87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5E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.00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50.00</w:t>
            </w:r>
          </w:p>
        </w:tc>
      </w:tr>
      <w:tr w:rsidR="009E1C7A" w:rsidRPr="005A7A79" w:rsidTr="00405DF9">
        <w:trPr>
          <w:gridAfter w:val="1"/>
          <w:wAfter w:w="2242" w:type="dxa"/>
          <w:trHeight w:val="300"/>
        </w:trPr>
        <w:tc>
          <w:tcPr>
            <w:tcW w:w="22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31E0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0.54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0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47</w:t>
            </w:r>
          </w:p>
        </w:tc>
        <w:tc>
          <w:tcPr>
            <w:tcW w:w="113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4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8.57</w:t>
            </w:r>
          </w:p>
        </w:tc>
      </w:tr>
    </w:tbl>
    <w:p w:rsidR="00AA1631" w:rsidRDefault="00AA1631"/>
    <w:p w:rsidR="008C5F1B" w:rsidRDefault="008C5F1B">
      <w:pPr>
        <w:sectPr w:rsidR="008C5F1B" w:rsidSect="001A23F2">
          <w:pgSz w:w="12240" w:h="15840"/>
          <w:pgMar w:top="1440" w:right="1440" w:bottom="1440" w:left="1440" w:header="709" w:footer="709" w:gutter="0"/>
          <w:cols w:space="708"/>
          <w:docGrid w:linePitch="360"/>
        </w:sectPr>
      </w:pPr>
    </w:p>
    <w:tbl>
      <w:tblPr>
        <w:tblW w:w="12915" w:type="dxa"/>
        <w:tblInd w:w="93" w:type="dxa"/>
        <w:tblLook w:val="04A0" w:firstRow="1" w:lastRow="0" w:firstColumn="1" w:lastColumn="0" w:noHBand="0" w:noVBand="1"/>
      </w:tblPr>
      <w:tblGrid>
        <w:gridCol w:w="2142"/>
        <w:gridCol w:w="272"/>
        <w:gridCol w:w="1003"/>
        <w:gridCol w:w="1505"/>
        <w:gridCol w:w="272"/>
        <w:gridCol w:w="843"/>
        <w:gridCol w:w="1447"/>
        <w:gridCol w:w="272"/>
        <w:gridCol w:w="872"/>
        <w:gridCol w:w="1593"/>
        <w:gridCol w:w="272"/>
        <w:gridCol w:w="887"/>
        <w:gridCol w:w="1535"/>
      </w:tblGrid>
      <w:tr w:rsidR="009E1C7A" w:rsidRPr="005A7A79" w:rsidTr="008C5F1B">
        <w:trPr>
          <w:trHeight w:val="300"/>
        </w:trPr>
        <w:tc>
          <w:tcPr>
            <w:tcW w:w="12915" w:type="dxa"/>
            <w:gridSpan w:val="13"/>
            <w:vMerge w:val="restar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lastRenderedPageBreak/>
              <w:t>Univariate, RAP change-adjusted, and RAP change interaction logistic regression analysis showing associations between the different        factors and 24 hours mortality of Immediately life-threatening subgroup</w:t>
            </w:r>
          </w:p>
        </w:tc>
      </w:tr>
      <w:tr w:rsidR="009E1C7A" w:rsidRPr="005A7A79" w:rsidTr="008C5F1B">
        <w:trPr>
          <w:trHeight w:val="315"/>
        </w:trPr>
        <w:tc>
          <w:tcPr>
            <w:tcW w:w="12915" w:type="dxa"/>
            <w:gridSpan w:val="13"/>
            <w:vMerge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15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508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Univariate model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290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RAP change adjusted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5159" w:type="dxa"/>
            <w:gridSpan w:val="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Interaction with RAP revision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46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Pre-RAP-Revision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Post-RAP-Revision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OR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5% CI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OR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5% CI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OR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5% CI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OR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95% CI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Post-RAP-Revisio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898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17-0.98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-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Age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18 - 54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55 - 64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576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366-1.81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576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365-1.81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462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190-1.79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69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384-2.065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65 - 74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995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730-2.30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.002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736-2.30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914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553-2.35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.085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716-2.533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&gt; 75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.162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919-2.43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.166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922-2.44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.109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774-2.50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2.22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884-2.619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Gender 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Male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307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185-1.44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306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184-1.44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34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83-1.30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48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294-1.695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 xml:space="preserve">Urban/Metropolitan 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529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453-0.61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529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453-0.61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592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473-0.74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478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386-0.593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easo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pring (Mar-May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87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50-1.24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01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61-1.26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31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45-1.35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58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59-1.303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ummer (Jun-Aug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Autumn (Sep-Nov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89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48-1.25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06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62-1.27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10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20-1.33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87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81-1.343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Winter (Dec-Feb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61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29-1.21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04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63-1.26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80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58-1.45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49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66-1.271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Day of week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u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64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92-1.26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67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96-1.27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939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728-1.21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97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40-1.525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Mon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69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94-1.27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73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98-1.28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971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748-1.26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76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20-1.503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Tue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45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58-1.37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47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59-1.37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26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794-1.32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273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92-1.632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Wed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84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90-1.41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85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92-1.417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56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17-1.36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320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031-1.692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Thu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51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81-1.254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49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80-1.252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42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10-1.33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54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22-1.352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Fri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Sat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87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11-1.296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91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14-1.301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88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41-1.40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103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65-1.406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Hour of day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-6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6-12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582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360-1.84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582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360-1.840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525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226-1.898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636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327-2.016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lastRenderedPageBreak/>
              <w:t>12-18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1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246</w:t>
            </w:r>
          </w:p>
        </w:tc>
        <w:tc>
          <w:tcPr>
            <w:tcW w:w="15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070-1.453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248</w:t>
            </w:r>
          </w:p>
        </w:tc>
        <w:tc>
          <w:tcPr>
            <w:tcW w:w="1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071-1.455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224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980-1.529)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270</w:t>
            </w:r>
          </w:p>
        </w:tc>
        <w:tc>
          <w:tcPr>
            <w:tcW w:w="15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1.028-1.568)</w:t>
            </w:r>
          </w:p>
        </w:tc>
      </w:tr>
      <w:tr w:rsidR="009E1C7A" w:rsidRPr="005A7A79" w:rsidTr="008C5F1B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ind w:firstLineChars="100" w:firstLine="200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8-24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10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950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10-1.115)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951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10-1.115)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1.020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809-1.285)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0.892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E1C7A" w:rsidRPr="005A7A79" w:rsidRDefault="009E1C7A" w:rsidP="009E1C7A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</w:pPr>
            <w:r w:rsidRPr="005A7A79">
              <w:rPr>
                <w:rFonts w:eastAsia="Times New Roman" w:cs="Arial"/>
                <w:color w:val="000000"/>
                <w:sz w:val="20"/>
                <w:szCs w:val="20"/>
                <w:lang w:val="en-US" w:eastAsia="ja-JP"/>
              </w:rPr>
              <w:t>(0.715-1.113)</w:t>
            </w:r>
          </w:p>
        </w:tc>
      </w:tr>
    </w:tbl>
    <w:p w:rsidR="001A23F2" w:rsidRDefault="001A23F2">
      <w:pPr>
        <w:sectPr w:rsidR="001A23F2" w:rsidSect="001A23F2">
          <w:pgSz w:w="15840" w:h="12240" w:orient="landscape"/>
          <w:pgMar w:top="1440" w:right="1440" w:bottom="1440" w:left="1440" w:header="709" w:footer="709" w:gutter="0"/>
          <w:cols w:space="708"/>
          <w:docGrid w:linePitch="360"/>
        </w:sectPr>
      </w:pPr>
    </w:p>
    <w:p w:rsidR="009E1C7A" w:rsidRDefault="009E1C7A"/>
    <w:p w:rsidR="008F675C" w:rsidRDefault="008F675C" w:rsidP="008F675C">
      <w:r>
        <w:t xml:space="preserve">ILT Model1 + one more interaction term </w:t>
      </w:r>
      <w:r w:rsidRPr="00B11529">
        <w:rPr>
          <w:noProof/>
          <w:lang w:eastAsia="en-CA"/>
        </w:rPr>
        <w:drawing>
          <wp:inline distT="0" distB="0" distL="0" distR="0" wp14:anchorId="45C41535" wp14:editId="0E6E631B">
            <wp:extent cx="5924550" cy="165735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675C" w:rsidRDefault="008F675C"/>
    <w:p w:rsidR="00F764BC" w:rsidRDefault="00F764BC"/>
    <w:p w:rsidR="00F764BC" w:rsidRDefault="00F764BC"/>
    <w:p w:rsidR="006F14E0" w:rsidRDefault="006F14E0"/>
    <w:p w:rsidR="006F14E0" w:rsidRDefault="006F14E0"/>
    <w:p w:rsidR="006F14E0" w:rsidRDefault="006F14E0"/>
    <w:p w:rsidR="006F14E0" w:rsidRDefault="006F14E0"/>
    <w:p w:rsidR="006F14E0" w:rsidRDefault="006F14E0"/>
    <w:p w:rsidR="006F14E0" w:rsidRDefault="006F14E0"/>
    <w:p w:rsidR="001A23F2" w:rsidRDefault="001A23F2"/>
    <w:p w:rsidR="001A23F2" w:rsidRDefault="001A23F2"/>
    <w:p w:rsidR="001A23F2" w:rsidRDefault="001A23F2"/>
    <w:p w:rsidR="001A23F2" w:rsidRDefault="001A23F2"/>
    <w:p w:rsidR="001A23F2" w:rsidRDefault="001A23F2"/>
    <w:p w:rsidR="001A23F2" w:rsidRDefault="001A23F2"/>
    <w:p w:rsidR="001A23F2" w:rsidRDefault="001A23F2"/>
    <w:p w:rsidR="001A23F2" w:rsidRDefault="001A23F2">
      <w:bookmarkStart w:id="0" w:name="_GoBack"/>
      <w:bookmarkEnd w:id="0"/>
    </w:p>
    <w:p w:rsidR="006F14E0" w:rsidRDefault="006F14E0"/>
    <w:p w:rsidR="006F14E0" w:rsidRPr="006C754A" w:rsidRDefault="006F14E0" w:rsidP="006F14E0">
      <w:pPr>
        <w:rPr>
          <w:rFonts w:ascii="Times New Roman" w:hAnsi="Times New Roman" w:cs="Times New Roman"/>
          <w:sz w:val="20"/>
        </w:rPr>
      </w:pPr>
      <w:r w:rsidRPr="006C754A">
        <w:rPr>
          <w:rFonts w:ascii="Times New Roman" w:hAnsi="Times New Roman" w:cs="Times New Roman"/>
          <w:sz w:val="20"/>
        </w:rPr>
        <w:lastRenderedPageBreak/>
        <w:t>Time series analysis on overall cohort</w:t>
      </w:r>
    </w:p>
    <w:p w:rsidR="006F14E0" w:rsidRPr="006C754A" w:rsidRDefault="006F14E0" w:rsidP="006F14E0">
      <w:pPr>
        <w:rPr>
          <w:rFonts w:ascii="Times New Roman" w:hAnsi="Times New Roman" w:cs="Times New Roman"/>
          <w:b/>
        </w:rPr>
      </w:pPr>
    </w:p>
    <w:p w:rsidR="006F14E0" w:rsidRPr="006C754A" w:rsidRDefault="006F14E0" w:rsidP="006F14E0">
      <w:pPr>
        <w:rPr>
          <w:rFonts w:ascii="Times New Roman" w:hAnsi="Times New Roman" w:cs="Times New Roman"/>
          <w:b/>
          <w:u w:val="single"/>
        </w:rPr>
      </w:pPr>
      <w:r w:rsidRPr="006C754A">
        <w:rPr>
          <w:rFonts w:ascii="Times New Roman" w:hAnsi="Times New Roman" w:cs="Times New Roman"/>
          <w:noProof/>
          <w:lang w:eastAsia="en-CA"/>
        </w:rPr>
        <w:drawing>
          <wp:inline distT="0" distB="0" distL="0" distR="0" wp14:anchorId="3BDCB5E9" wp14:editId="1D3B80D7">
            <wp:extent cx="5486400" cy="3025775"/>
            <wp:effectExtent l="0" t="0" r="0" b="3175"/>
            <wp:docPr id="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4E0" w:rsidRPr="006C754A" w:rsidRDefault="006F14E0" w:rsidP="006F14E0">
      <w:pPr>
        <w:rPr>
          <w:rFonts w:ascii="Times New Roman" w:hAnsi="Times New Roman" w:cs="Times New Roman"/>
          <w:b/>
          <w:u w:val="single"/>
        </w:rPr>
      </w:pPr>
    </w:p>
    <w:p w:rsidR="006F14E0" w:rsidRDefault="006F14E0"/>
    <w:sectPr w:rsidR="006F14E0" w:rsidSect="001A23F2">
      <w:pgSz w:w="12240" w:h="15840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1C7A"/>
    <w:rsid w:val="000C201F"/>
    <w:rsid w:val="001A23F2"/>
    <w:rsid w:val="003D2BE0"/>
    <w:rsid w:val="003E1595"/>
    <w:rsid w:val="00405DF9"/>
    <w:rsid w:val="005A7A79"/>
    <w:rsid w:val="006F14E0"/>
    <w:rsid w:val="008C5F1B"/>
    <w:rsid w:val="008F675C"/>
    <w:rsid w:val="00990228"/>
    <w:rsid w:val="009E1C7A"/>
    <w:rsid w:val="00A166D7"/>
    <w:rsid w:val="00AA1631"/>
    <w:rsid w:val="00F764BC"/>
    <w:rsid w:val="00FD2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F67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75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F67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75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505E52-C943-43F7-8C8B-54385224AF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4</Pages>
  <Words>1849</Words>
  <Characters>10545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ovince of British Columbia</Company>
  <LinksUpToDate>false</LinksUpToDate>
  <CharactersWithSpaces>12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, Julie EHS:EX</dc:creator>
  <cp:lastModifiedBy>Wei, Julie EHS:EX</cp:lastModifiedBy>
  <cp:revision>8</cp:revision>
  <dcterms:created xsi:type="dcterms:W3CDTF">2018-06-13T22:44:00Z</dcterms:created>
  <dcterms:modified xsi:type="dcterms:W3CDTF">2019-03-06T19:44:00Z</dcterms:modified>
</cp:coreProperties>
</file>